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3AD6F2" w14:textId="04A03162" w:rsidR="00D90150" w:rsidRDefault="00D90150" w:rsidP="006711A4">
      <w:pPr>
        <w:pStyle w:val="AralkYok"/>
      </w:pPr>
    </w:p>
    <w:p w14:paraId="72EDC6E0" w14:textId="204F1AB6" w:rsidR="00A555FB" w:rsidRPr="004023B0" w:rsidRDefault="00E94651" w:rsidP="00A555FB">
      <w:pPr>
        <w:pStyle w:val="AralkYok"/>
        <w:jc w:val="center"/>
        <w:rPr>
          <w:rFonts w:ascii="Cambria" w:hAnsi="Cambria"/>
        </w:rPr>
      </w:pPr>
      <w:r>
        <w:object w:dxaOrig="8805" w:dyaOrig="12750" w14:anchorId="448860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559.5pt" o:ole="">
            <v:imagedata r:id="rId6" o:title=""/>
          </v:shape>
          <o:OLEObject Type="Embed" ProgID="Visio.Drawing.15" ShapeID="_x0000_i1025" DrawAspect="Content" ObjectID="_1838899462" r:id="rId7"/>
        </w:object>
      </w:r>
    </w:p>
    <w:p w14:paraId="0F5CAEF6" w14:textId="77777777" w:rsidR="00BC7571" w:rsidRDefault="00BC7571" w:rsidP="00BC7571">
      <w:pPr>
        <w:pStyle w:val="AralkYok"/>
      </w:pPr>
    </w:p>
    <w:p w14:paraId="632A2A34" w14:textId="77777777" w:rsidR="006711A4" w:rsidRDefault="006711A4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3EC125F" w14:textId="77777777" w:rsidR="00D67AF5" w:rsidRDefault="00D67AF5" w:rsidP="00534F7F">
      <w:pPr>
        <w:spacing w:after="0" w:line="240" w:lineRule="auto"/>
      </w:pPr>
      <w:r>
        <w:separator/>
      </w:r>
    </w:p>
  </w:endnote>
  <w:endnote w:type="continuationSeparator" w:id="0">
    <w:p w14:paraId="39F273BB" w14:textId="77777777" w:rsidR="00D67AF5" w:rsidRDefault="00D67AF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F48237" w14:textId="77777777" w:rsidR="00E94651" w:rsidRDefault="00E9465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123DE1" w14:textId="77777777" w:rsidR="00E94651" w:rsidRDefault="00E9465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0BD83C0" w14:textId="77777777" w:rsidR="00D67AF5" w:rsidRDefault="00D67AF5" w:rsidP="00534F7F">
      <w:pPr>
        <w:spacing w:after="0" w:line="240" w:lineRule="auto"/>
      </w:pPr>
      <w:r>
        <w:separator/>
      </w:r>
    </w:p>
  </w:footnote>
  <w:footnote w:type="continuationSeparator" w:id="0">
    <w:p w14:paraId="34E8B34D" w14:textId="77777777" w:rsidR="00D67AF5" w:rsidRDefault="00D67AF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62B0702" w14:textId="77777777" w:rsidR="00E94651" w:rsidRDefault="00E9465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1318" w:type="dxa"/>
      <w:tblLook w:val="04A0" w:firstRow="1" w:lastRow="0" w:firstColumn="1" w:lastColumn="0" w:noHBand="0" w:noVBand="1"/>
    </w:tblPr>
    <w:tblGrid>
      <w:gridCol w:w="1548"/>
      <w:gridCol w:w="6026"/>
      <w:gridCol w:w="1754"/>
      <w:gridCol w:w="1990"/>
    </w:tblGrid>
    <w:tr w:rsidR="00E94651" w:rsidRPr="00E94651" w14:paraId="77F6D480" w14:textId="77777777" w:rsidTr="00E94651">
      <w:trPr>
        <w:trHeight w:val="279"/>
      </w:trPr>
      <w:tc>
        <w:tcPr>
          <w:tcW w:w="15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5D464BA0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bookmarkStart w:id="0" w:name="_Hlk215060548"/>
        </w:p>
        <w:p w14:paraId="6CD020AC" w14:textId="6CD3C6F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E94651">
            <w:rPr>
              <w:rFonts w:ascii="Times New Roman" w:hAnsi="Times New Roman" w:cs="Times New Roman"/>
              <w:b/>
              <w:noProof/>
              <w:sz w:val="24"/>
              <w:szCs w:val="24"/>
            </w:rPr>
            <w:drawing>
              <wp:inline distT="0" distB="0" distL="0" distR="0" wp14:anchorId="40B43AF3" wp14:editId="0BD105AF">
                <wp:extent cx="781050" cy="857250"/>
                <wp:effectExtent l="0" t="0" r="0" b="0"/>
                <wp:docPr id="2033353145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2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078267BD" w14:textId="77777777" w:rsidR="00E94651" w:rsidRPr="00E94651" w:rsidRDefault="00E94651" w:rsidP="00E94651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30D27DE0" w14:textId="77777777" w:rsidR="00E94651" w:rsidRPr="00E94651" w:rsidRDefault="00E94651" w:rsidP="00841C28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E94651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3CE93410" w14:textId="77777777" w:rsidR="00841C28" w:rsidRPr="00841C28" w:rsidRDefault="00841C28" w:rsidP="00841C28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41C28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5B7589C4" w14:textId="7DF334F0" w:rsidR="00E94651" w:rsidRPr="00E94651" w:rsidRDefault="00E94651" w:rsidP="00841C28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1416 SAYILI KANUNA TABİ İŞLEMLER – ATAMA </w:t>
          </w:r>
          <w:r w:rsidRPr="00E94651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BE5BE3" w:rsidRPr="00BE5BE3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5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7330BC1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C56C601" w14:textId="28686A5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ARÜ.PDB.İAŞ.01</w:t>
          </w:r>
          <w:r>
            <w:rPr>
              <w:rFonts w:ascii="Times New Roman" w:hAnsi="Times New Roman" w:cs="Times New Roman"/>
              <w:sz w:val="20"/>
              <w:szCs w:val="20"/>
            </w:rPr>
            <w:t>5</w:t>
          </w:r>
        </w:p>
      </w:tc>
    </w:tr>
    <w:tr w:rsidR="00E94651" w:rsidRPr="00E94651" w14:paraId="61855683" w14:textId="77777777" w:rsidTr="00E94651">
      <w:trPr>
        <w:trHeight w:val="314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3431EEC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1061747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5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1B7ECEF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8098D7A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E94651" w:rsidRPr="00E94651" w14:paraId="6AE30180" w14:textId="77777777" w:rsidTr="00E94651">
      <w:trPr>
        <w:trHeight w:val="34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354CD95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75FBFD7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5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F4F9ED5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C8D1172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E94651" w:rsidRPr="00E94651" w14:paraId="5C3BDBC8" w14:textId="77777777" w:rsidTr="00E94651">
      <w:trPr>
        <w:trHeight w:val="113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1BD8975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F4F0E03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5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6D9985B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4B699ED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E94651" w:rsidRPr="00E94651" w14:paraId="72F55B40" w14:textId="77777777" w:rsidTr="00E94651">
      <w:trPr>
        <w:trHeight w:val="479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F6B7AD1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953AB18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5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9D7ABA1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1E03F9D" w14:textId="77777777" w:rsidR="00E94651" w:rsidRPr="00E94651" w:rsidRDefault="00E94651" w:rsidP="00E94651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E94651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4A39C88D" w14:textId="77777777" w:rsidR="006711A4" w:rsidRPr="006711A4" w:rsidRDefault="006711A4" w:rsidP="006711A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D1FB5B" w14:textId="77777777" w:rsidR="00E94651" w:rsidRDefault="00E94651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2952B7"/>
    <w:rsid w:val="002D7F5E"/>
    <w:rsid w:val="00304662"/>
    <w:rsid w:val="003230A8"/>
    <w:rsid w:val="004023B0"/>
    <w:rsid w:val="0043565C"/>
    <w:rsid w:val="00467465"/>
    <w:rsid w:val="004D2368"/>
    <w:rsid w:val="004D40D7"/>
    <w:rsid w:val="00523A79"/>
    <w:rsid w:val="00534F7F"/>
    <w:rsid w:val="00551B24"/>
    <w:rsid w:val="005B5AD0"/>
    <w:rsid w:val="00602BF1"/>
    <w:rsid w:val="0061636C"/>
    <w:rsid w:val="0064705C"/>
    <w:rsid w:val="006711A4"/>
    <w:rsid w:val="00715C4E"/>
    <w:rsid w:val="0073606C"/>
    <w:rsid w:val="0075304C"/>
    <w:rsid w:val="00841C28"/>
    <w:rsid w:val="008629D7"/>
    <w:rsid w:val="008F10A2"/>
    <w:rsid w:val="00925137"/>
    <w:rsid w:val="00937969"/>
    <w:rsid w:val="00977A1E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BE5BE3"/>
    <w:rsid w:val="00C305C2"/>
    <w:rsid w:val="00C56FD8"/>
    <w:rsid w:val="00C848D2"/>
    <w:rsid w:val="00C868E9"/>
    <w:rsid w:val="00CE61CC"/>
    <w:rsid w:val="00CF0720"/>
    <w:rsid w:val="00D21150"/>
    <w:rsid w:val="00D23714"/>
    <w:rsid w:val="00D50077"/>
    <w:rsid w:val="00D53167"/>
    <w:rsid w:val="00D67AF5"/>
    <w:rsid w:val="00D90150"/>
    <w:rsid w:val="00DD51A4"/>
    <w:rsid w:val="00E01351"/>
    <w:rsid w:val="00E87FEE"/>
    <w:rsid w:val="00E94651"/>
    <w:rsid w:val="00EB7AB6"/>
    <w:rsid w:val="00EE6578"/>
    <w:rsid w:val="00F23043"/>
    <w:rsid w:val="00F25ED7"/>
    <w:rsid w:val="00F36A47"/>
    <w:rsid w:val="00F51914"/>
    <w:rsid w:val="00F70D9C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38:00Z</dcterms:created>
  <dcterms:modified xsi:type="dcterms:W3CDTF">2026-04-28T13:38:00Z</dcterms:modified>
</cp:coreProperties>
</file>